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10"/>
  </p:handoutMasterIdLst>
  <p:sldIdLst>
    <p:sldId id="257" r:id="rId2"/>
    <p:sldId id="264" r:id="rId3"/>
    <p:sldId id="260" r:id="rId4"/>
    <p:sldId id="258" r:id="rId5"/>
    <p:sldId id="261" r:id="rId6"/>
    <p:sldId id="259" r:id="rId7"/>
    <p:sldId id="263" r:id="rId8"/>
    <p:sldId id="262" r:id="rId9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3B335F-BA15-4875-85DB-D09CBD3AC377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F478C-7C24-4150-85BA-57A31F86C655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15147729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9F5827F-2B73-4D32-9A21-07F1BD556258}" type="datetimeFigureOut">
              <a:rPr lang="th-TH" smtClean="0"/>
              <a:pPr/>
              <a:t>19/11/57</a:t>
            </a:fld>
            <a:endParaRPr lang="th-TH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0345A71-F42C-4989-AFB8-7008E7A2AE2C}" type="slidenum">
              <a:rPr lang="th-TH" smtClean="0"/>
              <a:pPr/>
              <a:t>‹#›</a:t>
            </a:fld>
            <a:endParaRPr lang="th-TH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Autofit/>
          </a:bodyPr>
          <a:lstStyle/>
          <a:p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ชื่อนักศึกษา 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: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นาย</a:t>
            </a:r>
            <a:r>
              <a:rPr lang="th-TH" sz="2400" dirty="0" err="1" smtClean="0">
                <a:latin typeface="Cordia New" pitchFamily="34" charset="-34"/>
                <a:cs typeface="Cordia New" pitchFamily="34" charset="-34"/>
              </a:rPr>
              <a:t>ศิว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พล </a:t>
            </a:r>
            <a:r>
              <a:rPr lang="th-TH" sz="2400" dirty="0" err="1" smtClean="0">
                <a:latin typeface="Cordia New" pitchFamily="34" charset="-34"/>
                <a:cs typeface="Cordia New" pitchFamily="34" charset="-34"/>
              </a:rPr>
              <a:t>บุญปั๋น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 	รหัสนักศึกษา 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:  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540510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828</a:t>
            </a:r>
            <a:br>
              <a:rPr lang="en-US" sz="2400" dirty="0" smtClean="0">
                <a:latin typeface="Cordia New" pitchFamily="34" charset="-34"/>
                <a:cs typeface="Cordia New" pitchFamily="34" charset="-34"/>
              </a:rPr>
            </a:b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 </a:t>
            </a:r>
            <a:br>
              <a:rPr lang="en-US" sz="2400" dirty="0" smtClean="0">
                <a:latin typeface="Cordia New" pitchFamily="34" charset="-34"/>
                <a:cs typeface="Cordia New" pitchFamily="34" charset="-34"/>
              </a:rPr>
            </a:b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หัวข้อโครงงานภาษาไทย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 :	 : 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การปรับปรุงโมดูลยืนยันตัวตนเพื่อเข้าใช้ระบบจัดการการส่ง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  			   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การบ้านปฏิบัติการ 			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/>
            </a:r>
            <a:br>
              <a:rPr lang="en-US" sz="2400" dirty="0" smtClean="0">
                <a:latin typeface="Cordia New" pitchFamily="34" charset="-34"/>
                <a:cs typeface="Cordia New" pitchFamily="34" charset="-34"/>
              </a:rPr>
            </a:b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หัวข้อโครงงานภาษาอังกฤษ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 :	 Development of Authentication Module for Laboratory 			 Homework Management System </a:t>
            </a:r>
            <a:br>
              <a:rPr lang="en-US" sz="2400" dirty="0" smtClean="0">
                <a:latin typeface="Cordia New" pitchFamily="34" charset="-34"/>
                <a:cs typeface="Cordia New" pitchFamily="34" charset="-34"/>
              </a:rPr>
            </a:b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อาจารย์ที่ปรึกษา   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 :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 อาจารย์  ดร.รัศมีทิพย์ วิตา 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	</a:t>
            </a:r>
            <a:endParaRPr lang="th-TH" sz="2400" dirty="0" smtClean="0">
              <a:latin typeface="Cordia New" pitchFamily="34" charset="-34"/>
              <a:cs typeface="Cordia New" pitchFamily="34" charset="-34"/>
            </a:endParaRPr>
          </a:p>
          <a:p>
            <a:r>
              <a:rPr lang="th-TH" sz="2400" u="sng" dirty="0" smtClean="0">
                <a:latin typeface="Cordia New" pitchFamily="34" charset="-34"/>
                <a:cs typeface="Cordia New" pitchFamily="34" charset="-34"/>
              </a:rPr>
              <a:t>ให้ข้อมูลประกอบว่า</a:t>
            </a:r>
          </a:p>
          <a:p>
            <a:pPr lvl="0">
              <a:buNone/>
            </a:pPr>
            <a:r>
              <a:rPr lang="th-TH" sz="2400" dirty="0">
                <a:latin typeface="Cordia New" pitchFamily="34" charset="-34"/>
                <a:cs typeface="Cordia New" pitchFamily="34" charset="-34"/>
              </a:rPr>
              <a:t> 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	นักศึกษา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เข้าร่วมโครงการสหกิจศึกษาหรือไม่   </a:t>
            </a:r>
            <a:r>
              <a:rPr lang="en-US" sz="2400" dirty="0">
                <a:latin typeface="Cordia New" pitchFamily="34" charset="-34"/>
                <a:cs typeface="Cordia New" pitchFamily="34" charset="-34"/>
                <a:sym typeface="Wingdings" panose="05000000000000000000" pitchFamily="2" charset="2"/>
              </a:rPr>
              <a:t>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  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เข้าร่วม   </a:t>
            </a:r>
            <a:r>
              <a:rPr lang="en-US" sz="2400" dirty="0">
                <a:latin typeface="Cordia New" pitchFamily="34" charset="-34"/>
                <a:cs typeface="Cordia New" pitchFamily="34" charset="-34"/>
                <a:sym typeface="Symbol"/>
              </a:rPr>
              <a:t>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  ไม่ได้เข้าร่วม</a:t>
            </a:r>
            <a:endParaRPr lang="en-US" sz="2400" dirty="0">
              <a:latin typeface="Cordia New" pitchFamily="34" charset="-34"/>
              <a:cs typeface="Cordia New" pitchFamily="34" charset="-34"/>
            </a:endParaRPr>
          </a:p>
          <a:p>
            <a:pPr lvl="0">
              <a:buNone/>
            </a:pP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	นักศึกษา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ได้ดำเนินการสอบกระบวนวิชา 204491 เรียบร้อยแล้วหรือไม่</a:t>
            </a:r>
            <a:endParaRPr lang="en-US" sz="2400" dirty="0">
              <a:latin typeface="Cordia New" pitchFamily="34" charset="-34"/>
              <a:cs typeface="Cordia New" pitchFamily="34" charset="-34"/>
            </a:endParaRPr>
          </a:p>
          <a:p>
            <a:pPr>
              <a:buNone/>
            </a:pPr>
            <a:r>
              <a:rPr lang="th-TH" sz="2400" dirty="0">
                <a:latin typeface="Cordia New" pitchFamily="34" charset="-34"/>
                <a:cs typeface="Cordia New" pitchFamily="34" charset="-34"/>
              </a:rPr>
              <a:t>  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</a:rPr>
              <a:t>	</a:t>
            </a:r>
            <a:r>
              <a:rPr lang="en-US" sz="2400" dirty="0" smtClean="0">
                <a:latin typeface="Cordia New" pitchFamily="34" charset="-34"/>
                <a:cs typeface="Cordia New" pitchFamily="34" charset="-34"/>
                <a:sym typeface="Symbol"/>
              </a:rPr>
              <a:t>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  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สอบแล้ว ส่งเอกสารฉบับสมบูรณ์แล้ว</a:t>
            </a:r>
            <a:r>
              <a:rPr lang="en-US" sz="2400" dirty="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 dirty="0">
                <a:latin typeface="Cordia New" pitchFamily="34" charset="-34"/>
                <a:cs typeface="Cordia New" pitchFamily="34" charset="-34"/>
                <a:sym typeface="Symbol"/>
              </a:rPr>
              <a:t>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 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สอบแล้ว อยู่ในระหว่างแก้ไข </a:t>
            </a:r>
            <a:r>
              <a:rPr lang="en-US" sz="2400" dirty="0">
                <a:latin typeface="Cordia New" pitchFamily="34" charset="-34"/>
                <a:cs typeface="Cordia New" pitchFamily="34" charset="-34"/>
                <a:sym typeface="Wingdings" panose="05000000000000000000" pitchFamily="2" charset="2"/>
              </a:rPr>
              <a:t></a:t>
            </a:r>
            <a:r>
              <a:rPr lang="th-TH" sz="2400" dirty="0" smtClean="0">
                <a:latin typeface="Cordia New" pitchFamily="34" charset="-34"/>
                <a:cs typeface="Cordia New" pitchFamily="34" charset="-34"/>
              </a:rPr>
              <a:t>  </a:t>
            </a:r>
            <a:r>
              <a:rPr lang="th-TH" sz="2400" dirty="0">
                <a:latin typeface="Cordia New" pitchFamily="34" charset="-34"/>
                <a:cs typeface="Cordia New" pitchFamily="34" charset="-34"/>
              </a:rPr>
              <a:t>ยังไม่ได้สอบ</a:t>
            </a:r>
            <a:endParaRPr lang="en-US" sz="2400" dirty="0">
              <a:latin typeface="Cordia New" pitchFamily="34" charset="-34"/>
              <a:cs typeface="Cordia New" pitchFamily="34" charset="-34"/>
            </a:endParaRPr>
          </a:p>
          <a:p>
            <a:endParaRPr lang="th-TH" sz="2400" dirty="0">
              <a:latin typeface="Cordia New" pitchFamily="34" charset="-34"/>
              <a:cs typeface="Cordia New" pitchFamily="34" charset="-34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304800"/>
            <a:ext cx="8735888" cy="6553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th-TH" sz="2400" b="1" dirty="0" smtClean="0"/>
              <a:t>วัตถุประสงค์ของโครงงาน</a:t>
            </a:r>
            <a:endParaRPr lang="en-US" sz="2400" dirty="0" smtClean="0"/>
          </a:p>
          <a:p>
            <a:r>
              <a:rPr lang="en-US" sz="2400" dirty="0" smtClean="0"/>
              <a:t> </a:t>
            </a:r>
            <a:r>
              <a:rPr lang="th-TH" sz="2400" dirty="0" smtClean="0"/>
              <a:t>จัดทำโมดูลยืนยันตัวตนของระบบจัดการการส่งการบ้านปฏิบัติการ โดยยืนยันตัวตนนักศึกษาจาก บัญชีผู้ใช้ไอที ที่เป็นโดเมนของมหาวิทยาลัยเชียงใหม่ และรหัสผ่านเดียวกันกับส่วนกลาง สำหรับผู้ดูแลระบบ และคณาจารย์ยืนยันตัวตนผ่านชื่อ และรหัสผ่านที่จดจำได้ </a:t>
            </a:r>
            <a:endParaRPr lang="th-TH" sz="2400" dirty="0" smtClean="0"/>
          </a:p>
          <a:p>
            <a:r>
              <a:rPr lang="th-TH" sz="2400" dirty="0" smtClean="0"/>
              <a:t>ระบบสามารถให้บริการยืนยันตัวตนแก่</a:t>
            </a:r>
            <a:r>
              <a:rPr lang="th-TH" sz="2400" dirty="0" err="1" smtClean="0"/>
              <a:t>แอปฟลิเค</a:t>
            </a:r>
            <a:r>
              <a:rPr lang="th-TH" sz="2400" dirty="0" smtClean="0"/>
              <a:t>ชันบนเว็บอื่น</a:t>
            </a:r>
            <a:endParaRPr lang="en-US" sz="2400" dirty="0" smtClean="0"/>
          </a:p>
          <a:p>
            <a:pPr>
              <a:buNone/>
            </a:pPr>
            <a:r>
              <a:rPr lang="th-TH" sz="2400" b="1" dirty="0" smtClean="0"/>
              <a:t>ขอบเขตของระบบงาน </a:t>
            </a:r>
            <a:endParaRPr lang="en-US" sz="2400" dirty="0" smtClean="0"/>
          </a:p>
          <a:p>
            <a:pPr lvl="0"/>
            <a:r>
              <a:rPr lang="th-TH" sz="2400" dirty="0" smtClean="0"/>
              <a:t>ติดตั้งปรับแต่งระบบความปลอดภัยสำหรับเครื่องแม่ข่ายระบบจัดการสารสนเทศสำหรับปฏิบัติการติดตั้งโครงสร้างพื้นฐานความปลอดภัยในการส่งข้อมูล </a:t>
            </a:r>
            <a:endParaRPr lang="en-US" sz="2400" dirty="0" smtClean="0"/>
          </a:p>
          <a:p>
            <a:pPr lvl="0"/>
            <a:r>
              <a:rPr lang="th-TH" sz="2400" dirty="0" smtClean="0"/>
              <a:t>ทำการเชื่อมต่อกับระบบจัดการการส่งการบ้านปฏิบัติการเพื่อพิสูจน์ตัวตนผ่านระบบ บัญชีผู้ใช้ไอทีเดียวกันกับของมหาวิทยาลัยเชียงใหม่ </a:t>
            </a:r>
            <a:endParaRPr lang="en-US" sz="2400" dirty="0" smtClean="0"/>
          </a:p>
          <a:p>
            <a:pPr>
              <a:buNone/>
            </a:pPr>
            <a:r>
              <a:rPr lang="th-TH" sz="2400" b="1" dirty="0" smtClean="0"/>
              <a:t>ขอบเขตของข้อมูล </a:t>
            </a:r>
            <a:endParaRPr lang="en-US" sz="2400" dirty="0" smtClean="0"/>
          </a:p>
          <a:p>
            <a:pPr lvl="0"/>
            <a:r>
              <a:rPr lang="th-TH" sz="2400" dirty="0" smtClean="0"/>
              <a:t>บัญชีผู้ใช้อีเมล์ ที่เป็นโดเมนมหาวิทยาลัยเชียงใหม่ และรหัสผ่านจากนักศึกษาผู้ใช้งานระบบ </a:t>
            </a:r>
            <a:endParaRPr lang="en-US" sz="2400" dirty="0" smtClean="0"/>
          </a:p>
          <a:p>
            <a:pPr lvl="0"/>
            <a:r>
              <a:rPr lang="th-TH" sz="2400" dirty="0" smtClean="0"/>
              <a:t>ข้อมูลจากผู้ดูแลระบบ และคณาจารย์ภาควิชาวิทยาการคอมพิวเตอร์ </a:t>
            </a:r>
            <a:endParaRPr lang="en-US" sz="2400" dirty="0" smtClean="0"/>
          </a:p>
          <a:p>
            <a:pPr lvl="0"/>
            <a:r>
              <a:rPr lang="th-TH" sz="2400" dirty="0" smtClean="0"/>
              <a:t>รายละเอียดของนักศึกษา ข้อมูลนักศึกษาได้มาจาก สำนักบริการเทคโนโลยีสารสนเทศมหาวิทยาลัยเชียงใหม่ ผ่านทาง </a:t>
            </a:r>
            <a:r>
              <a:rPr lang="th-TH" sz="2400" dirty="0" err="1" smtClean="0"/>
              <a:t>เรเดียส</a:t>
            </a:r>
            <a:r>
              <a:rPr lang="th-TH" sz="2400" dirty="0" smtClean="0"/>
              <a:t>เซอร์วิส และเอพีไอ </a:t>
            </a:r>
            <a:endParaRPr 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ให้ประเมินระบุร้อยละของความสำเร็จของการทำโครงงาน        (โปรแกรม)   </a:t>
            </a:r>
          </a:p>
          <a:p>
            <a:pPr lvl="1">
              <a:buNone/>
            </a:pP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ภาพรวมการทำโครงงาน รวมถึงการพัฒนาและการทดสอบ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50%</a:t>
            </a:r>
          </a:p>
          <a:p>
            <a:pPr marL="457200" lvl="1" indent="0" algn="thaiDist">
              <a:buNone/>
            </a:pP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	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การพัฒนาโปรแกรมส่วนหลัก คือการยืนยันตัวตนโดยใช้อีเมล์มหาวิทยาลัย สามารถทำได้ ส่วนที่เหลือคือการทำให้โมดูลทำงานได้ตามการออกแบบ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เช่น การเชื่อมต่อโปรแกรมบนเว็บอื่นเพื่อให้เข้าใช้การยืนยันตัวตน</a:t>
            </a:r>
            <a:endParaRPr lang="en-US" dirty="0" smtClean="0">
              <a:latin typeface="Cordia New" panose="020B0304020202020204" pitchFamily="34" charset="-34"/>
              <a:cs typeface="Cordia New" panose="020B0304020202020204" pitchFamily="34" charset="-34"/>
            </a:endParaRPr>
          </a:p>
        </p:txBody>
      </p:sp>
      <p:sp>
        <p:nvSpPr>
          <p:cNvPr id="4" name="Title 3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ประเมินภาพรวม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3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ระยะเวลาดำเนินการ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9362"/>
            <a:ext cx="8229600" cy="4525963"/>
          </a:xfrm>
        </p:spPr>
        <p:txBody>
          <a:bodyPr>
            <a:normAutofit/>
          </a:bodyPr>
          <a:lstStyle/>
          <a:p>
            <a:r>
              <a:rPr lang="th-TH" sz="2800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แสดงรูปของการดำเนินงานในแต่ละขั้นตอนเทียบกับแผนการดำเนินงานที่ระบุใน </a:t>
            </a:r>
            <a:r>
              <a:rPr lang="en-US" sz="2800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Proposal</a:t>
            </a:r>
          </a:p>
          <a:p>
            <a:pPr>
              <a:buNone/>
            </a:pPr>
            <a:r>
              <a:rPr lang="en-US" sz="2800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</a:t>
            </a:r>
            <a:endParaRPr lang="th-TH" sz="2800" dirty="0" smtClean="0">
              <a:latin typeface="Cordia New" panose="020B0304020202020204" pitchFamily="34" charset="-34"/>
              <a:cs typeface="Cordia New" panose="020B0304020202020204" pitchFamily="34" charset="-34"/>
            </a:endParaRPr>
          </a:p>
          <a:p>
            <a:endParaRPr lang="th-TH" sz="2800" dirty="0">
              <a:latin typeface="Cordia New" panose="020B0304020202020204" pitchFamily="34" charset="-34"/>
              <a:cs typeface="Cordia New" panose="020B0304020202020204" pitchFamily="34" charset="-34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4299418" y="3585563"/>
            <a:ext cx="216024" cy="360040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5079475" y="3585563"/>
            <a:ext cx="216024" cy="360040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5173070" y="4071400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5883660" y="4017274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5112893" y="4509533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5878891" y="4429294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5890514" y="4896299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6726946" y="4955159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4332836" y="5841002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5187487" y="5817255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5906818" y="5790422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6801540" y="5790095"/>
            <a:ext cx="149188" cy="2880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2087562"/>
            <a:ext cx="6172200" cy="4062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Left-Right Arrow 38"/>
          <p:cNvSpPr/>
          <p:nvPr/>
        </p:nvSpPr>
        <p:spPr>
          <a:xfrm>
            <a:off x="3962400" y="4191000"/>
            <a:ext cx="2286000" cy="1524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-Right Arrow 43"/>
          <p:cNvSpPr/>
          <p:nvPr/>
        </p:nvSpPr>
        <p:spPr>
          <a:xfrm>
            <a:off x="3886200" y="3505200"/>
            <a:ext cx="1371600" cy="1524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Left-Right Arrow 49"/>
          <p:cNvSpPr/>
          <p:nvPr/>
        </p:nvSpPr>
        <p:spPr>
          <a:xfrm flipV="1">
            <a:off x="4953000" y="4724400"/>
            <a:ext cx="990600" cy="1524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Left-Right Arrow 50"/>
          <p:cNvSpPr/>
          <p:nvPr/>
        </p:nvSpPr>
        <p:spPr>
          <a:xfrm flipV="1">
            <a:off x="6019800" y="5257800"/>
            <a:ext cx="990600" cy="1524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Left-Right Arrow 51"/>
          <p:cNvSpPr/>
          <p:nvPr/>
        </p:nvSpPr>
        <p:spPr>
          <a:xfrm flipV="1">
            <a:off x="6019800" y="5791200"/>
            <a:ext cx="990600" cy="1524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ปัญหา  อุปสรรค ที่พบ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: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การเขียนโปรแกรมเพื่อเชื่อมต่อระหว่างเว็บส่งการบ้านปฏิบัติการ ข้อมูลที่ใช้ร่วมยังตกลงไม่แน่นอน</a:t>
            </a:r>
          </a:p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วิธีการแก้ปัญหา และอุปสรรค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: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ขอความต้องการใช้ข้อมูลนักศึกษา ว่าเว็บอื่นต้องการรายละเอียดส่วนไหนบ้าง เพื่อการเตรียมข้อมูลที่ถูกต้อง</a:t>
            </a:r>
          </a:p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ความช่วยเหลือที่ต้องการจากภาควิชา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: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เครื่องแม่ข่ายและ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ไอพีสาธารณะ</a:t>
            </a:r>
          </a:p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ข้อเสนอแนะ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: -</a:t>
            </a:r>
            <a:endParaRPr lang="th-TH" dirty="0">
              <a:latin typeface="Cordia New" panose="020B0304020202020204" pitchFamily="34" charset="-34"/>
              <a:cs typeface="Cordia New" panose="020B0304020202020204" pitchFamily="34" charset="-34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641648"/>
            <a:ext cx="8784976" cy="4997152"/>
          </a:xfrm>
        </p:spPr>
        <p:txBody>
          <a:bodyPr>
            <a:normAutofit/>
          </a:bodyPr>
          <a:lstStyle/>
          <a:p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 ให้ประเมินระบุร้อยละความ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สมบูรณ์ของเอกสารโครงงานทั้งฉบับ</a:t>
            </a:r>
          </a:p>
          <a:p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1 บทนำ	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					100 %</a:t>
            </a:r>
            <a:endParaRPr lang="th-TH" dirty="0">
              <a:latin typeface="Cordia New" panose="020B0304020202020204" pitchFamily="34" charset="-34"/>
              <a:cs typeface="Cordia New" panose="020B0304020202020204" pitchFamily="34" charset="-34"/>
            </a:endParaRPr>
          </a:p>
          <a:p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2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ทฤษฎีหรือหลักการที่</a:t>
            </a:r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เกี่ยวข้อง</a:t>
            </a: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 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			80%</a:t>
            </a:r>
            <a:endParaRPr lang="th-TH" dirty="0">
              <a:latin typeface="Cordia New" panose="020B0304020202020204" pitchFamily="34" charset="-34"/>
              <a:cs typeface="Cordia New" panose="020B0304020202020204" pitchFamily="34" charset="-34"/>
            </a:endParaRPr>
          </a:p>
          <a:p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3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การวิเคราะห์และออกแบบระบบ	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		 60%</a:t>
            </a:r>
            <a:endParaRPr lang="th-TH" dirty="0">
              <a:latin typeface="Cordia New" panose="020B0304020202020204" pitchFamily="34" charset="-34"/>
              <a:cs typeface="Cordia New" panose="020B0304020202020204" pitchFamily="34" charset="-34"/>
            </a:endParaRPr>
          </a:p>
          <a:p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4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การออกแบบฐานข้อมูล			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	</a:t>
            </a: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0</a:t>
            </a: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%</a:t>
            </a:r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 </a:t>
            </a:r>
          </a:p>
          <a:p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5 การออกแบบส่วนการแสดงผลจอภาพ</a:t>
            </a: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	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		 0%</a:t>
            </a:r>
          </a:p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6 </a:t>
            </a:r>
            <a:r>
              <a:rPr lang="th-TH" dirty="0">
                <a:latin typeface="Cordia New" panose="020B0304020202020204" pitchFamily="34" charset="-34"/>
                <a:cs typeface="Cordia New" panose="020B0304020202020204" pitchFamily="34" charset="-34"/>
              </a:rPr>
              <a:t>กา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รทดสอบโปรแกรม				</a:t>
            </a:r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0</a:t>
            </a: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%</a:t>
            </a:r>
            <a:endParaRPr lang="th-TH" dirty="0" smtClean="0">
              <a:latin typeface="Cordia New" panose="020B0304020202020204" pitchFamily="34" charset="-34"/>
              <a:cs typeface="Cordia New" panose="020B0304020202020204" pitchFamily="34" charset="-34"/>
            </a:endParaRPr>
          </a:p>
          <a:p>
            <a:r>
              <a:rPr lang="th-TH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บทที่ 7 บทสรุป						</a:t>
            </a:r>
            <a:r>
              <a:rPr lang="en-US" dirty="0" smtClean="0">
                <a:latin typeface="Cordia New" panose="020B0304020202020204" pitchFamily="34" charset="-34"/>
                <a:cs typeface="Cordia New" panose="020B0304020202020204" pitchFamily="34" charset="-34"/>
              </a:rPr>
              <a:t> 0</a:t>
            </a: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%</a:t>
            </a:r>
          </a:p>
          <a:p>
            <a:pPr marL="0" indent="0">
              <a:buNone/>
            </a:pPr>
            <a:endParaRPr lang="en-US" dirty="0">
              <a:latin typeface="Cordia New" panose="020B0304020202020204" pitchFamily="34" charset="-34"/>
              <a:cs typeface="Cordia New" panose="020B0304020202020204" pitchFamily="34" charset="-34"/>
            </a:endParaRPr>
          </a:p>
          <a:p>
            <a:endParaRPr lang="th-TH" dirty="0">
              <a:latin typeface="Cordia New" panose="020B0304020202020204" pitchFamily="34" charset="-34"/>
              <a:cs typeface="Cordia New" panose="020B0304020202020204" pitchFamily="34" charset="-3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-1" y="0"/>
          <a:ext cx="8946249" cy="6858000"/>
        </p:xfrm>
        <a:graphic>
          <a:graphicData uri="http://schemas.openxmlformats.org/presentationml/2006/ole">
            <p:oleObj spid="_x0000_s1027" name="Visio" r:id="rId3" imgW="6068001" imgH="495031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ired\Pictures\10748786_869479376410239_418161671_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3998" cy="6858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913</TotalTime>
  <Words>292</Words>
  <Application>Microsoft Office PowerPoint</Application>
  <PresentationFormat>On-screen Show (4:3)</PresentationFormat>
  <Paragraphs>34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Flow</vt:lpstr>
      <vt:lpstr>Visio</vt:lpstr>
      <vt:lpstr>Slide 1</vt:lpstr>
      <vt:lpstr>Slide 2</vt:lpstr>
      <vt:lpstr>ประเมินภาพรวม</vt:lpstr>
      <vt:lpstr>ระยะเวลาดำเนินการ</vt:lpstr>
      <vt:lpstr>Slide 5</vt:lpstr>
      <vt:lpstr>Slide 6</vt:lpstr>
      <vt:lpstr>Slide 7</vt:lpstr>
      <vt:lpstr>Slide 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หน้าที่ 1</dc:title>
  <dc:creator>COmpsci</dc:creator>
  <cp:lastModifiedBy>Pired</cp:lastModifiedBy>
  <cp:revision>65</cp:revision>
  <cp:lastPrinted>2014-11-12T18:04:13Z</cp:lastPrinted>
  <dcterms:created xsi:type="dcterms:W3CDTF">2014-10-10T00:59:16Z</dcterms:created>
  <dcterms:modified xsi:type="dcterms:W3CDTF">2014-11-19T02:23:25Z</dcterms:modified>
</cp:coreProperties>
</file>